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420356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420357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511493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009E87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gram Lab32;</w:t>
      </w:r>
    </w:p>
    <w:p w14:paraId="5CC668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Uses</w:t>
      </w:r>
    </w:p>
    <w:p w14:paraId="42A50DF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51157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Type</w:t>
      </w:r>
    </w:p>
    <w:p w14:paraId="3ED78E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= Set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6E929A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092E8A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5994517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,</w:t>
      </w:r>
    </w:p>
    <w:p w14:paraId="2A06BC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5F68BC1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5004F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6A80B8D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67409C3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34B526E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24A2EF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Const</w:t>
      </w:r>
    </w:p>
    <w:p w14:paraId="19D52F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229416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2621047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MOUNT_S = 3;</w:t>
      </w:r>
    </w:p>
    <w:p w14:paraId="5BB530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: Array [ERRORS_CODE] Of String 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( '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,</w:t>
      </w:r>
    </w:p>
    <w:p w14:paraId="510C04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'Длина множества не попадает в диапазон!',</w:t>
      </w:r>
    </w:p>
    <w:p w14:paraId="550E96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Элементы множества разделяются пробелом!',</w:t>
      </w:r>
    </w:p>
    <w:p w14:paraId="2BB66E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10C716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40BEE7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6B4F0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16752B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2809E5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ое число множеств в файле');</w:t>
      </w:r>
    </w:p>
    <w:p w14:paraId="1EA464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23AFB7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713E450" w14:textId="4749573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'Данная программа формирует множество из трёх множеств и находит числа </w:t>
      </w:r>
    </w:p>
    <w:p w14:paraId="63A4F7DB" w14:textId="6B0C4F55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в этом множестве.');</w:t>
      </w:r>
    </w:p>
    <w:p w14:paraId="412AA12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B7582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0618817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52B4F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99F68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1371D71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155B4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1FFE15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(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) + 1)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7181C6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lt; MIN_S) Or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gt; MAX_S) Then</w:t>
      </w:r>
    </w:p>
    <w:p w14:paraId="1A9CF1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SET_LENGTH;</w:t>
      </w:r>
    </w:p>
    <w:p w14:paraId="11D7B8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1BD8108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AFE859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215728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B0F7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0FC2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3695F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2EB61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AFE3D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2;</w:t>
      </w:r>
    </w:p>
    <w:p w14:paraId="56977BC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) Do</w:t>
      </w:r>
    </w:p>
    <w:p w14:paraId="0C7397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9904A4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[I] &lt;&gt; ' ' Then</w:t>
      </w:r>
    </w:p>
    <w:p w14:paraId="3F7F71B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173A82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I, 2);</w:t>
      </w:r>
    </w:p>
    <w:p w14:paraId="3AAB51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953AF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7A7FFB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AE97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String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A89B41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5FCDEC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9F331C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1C8F9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1;</w:t>
      </w:r>
    </w:p>
    <w:p w14:paraId="16251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I &lt;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Do</w:t>
      </w:r>
    </w:p>
    <w:p w14:paraId="287FF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4CF7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lude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[I]));</w:t>
      </w:r>
    </w:p>
    <w:p w14:paraId="10CA01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I, 2);</w:t>
      </w:r>
    </w:p>
    <w:p w14:paraId="30B503E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B6264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8B23D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Amount: Integer) : Integer;</w:t>
      </w:r>
    </w:p>
    <w:p w14:paraId="68DFC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B850E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A78C9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36DB4B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15E0C2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A82A8A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1;</w:t>
      </w:r>
    </w:p>
    <w:p w14:paraId="318DB0C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23C41B3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3554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E8AC42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C93302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</w:t>
      </w:r>
    </w:p>
    <w:p w14:paraId="35AB4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06B3B9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37EECD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F4A8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Error = CORRECT) And (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lt; 1) Or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gt; Amount)) Then</w:t>
      </w:r>
    </w:p>
    <w:p w14:paraId="485D5F2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41173EF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3D68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483044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7EC0F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4C609B8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13C3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Str: String;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) : String;</w:t>
      </w:r>
    </w:p>
    <w:p w14:paraId="6E1DBA1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57846F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2483AE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80814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90CD3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'';</w:t>
      </w:r>
    </w:p>
    <w:p w14:paraId="0C126D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9EFCF7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+ Str[I];</w:t>
      </w:r>
    </w:p>
    <w:p w14:paraId="3FF6E6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7DEF76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6AEEAC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5F7191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2EDD12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87E31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C2F25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77B3763C" w14:textId="75AC1F64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) &lt; 5) Or </w:t>
      </w:r>
    </w:p>
    <w:p w14:paraId="673D2647" w14:textId="07FA235C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- 3, 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) &lt;&gt; '.txt') Then</w:t>
      </w:r>
    </w:p>
    <w:p w14:paraId="3ACBD2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TXT;</w:t>
      </w:r>
    </w:p>
    <w:p w14:paraId="38456F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5AC105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9EFB06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3B4FA7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9C78D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78035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C91E3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53C1D6F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Then</w:t>
      </w:r>
    </w:p>
    <w:p w14:paraId="4E6104B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EXIST;</w:t>
      </w:r>
    </w:p>
    <w:p w14:paraId="7AFDEC4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7A5DD1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C2BE1E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3A876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BAC0D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5853B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35A6B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EE418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5F9F67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01618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15C5D9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239A09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READABLE;</w:t>
      </w:r>
    </w:p>
    <w:p w14:paraId="57D3B12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F407F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186E43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591A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672592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7833C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967906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51C300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456AC67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2C4BD7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Append(F);</w:t>
      </w:r>
    </w:p>
    <w:p w14:paraId="749F21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17E2A60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D0726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_NOT_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466DB6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F899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5117F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F9611B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5B32F85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D6D1CE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DFAD6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4AF7A4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95F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889B6B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ount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0;</w:t>
      </w:r>
    </w:p>
    <w:p w14:paraId="2633A74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AMOUNT_S + 1;</w:t>
      </w:r>
    </w:p>
    <w:p w14:paraId="26A63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252A5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Not EOF(F)) And (Count &lt;&gt;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Do</w:t>
      </w:r>
    </w:p>
    <w:p w14:paraId="47A4567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6964F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4F75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Count);</w:t>
      </w:r>
    </w:p>
    <w:p w14:paraId="716B7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3DA97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33EE8B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Count &lt;&gt; AMOUNT_S Then</w:t>
      </w:r>
    </w:p>
    <w:p w14:paraId="6166D17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407EE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6073633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5B33DD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0857D4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C91F7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D489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52B30E5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A3ACF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7D296B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90441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Not EOF(F)) Do</w:t>
      </w:r>
    </w:p>
    <w:p w14:paraId="7353AD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C280B0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73B66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CDC0D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0F201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F3799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301D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699DEA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6A364C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01D12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366392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4E6F6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9BEC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37BE0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FC74403" w14:textId="5C1D844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7369AA88" w14:textId="56A01C04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C4579E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9522E6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, MIN_S, '; ', MAX_S, ']: ');</w:t>
      </w:r>
    </w:p>
    <w:p w14:paraId="6A88D9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F133F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0873F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F8A06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0D14FD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953A65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9222E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F60BF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D97ABE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4EAAF9A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038B77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6AE224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00AD49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12D7F0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124FB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2C23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00147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C32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014B14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4E23F8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6ABB0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23A985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9793C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B1F265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50FDB6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C6211C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950109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F9A99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8F31F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1FA1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31F909F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A003A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35E4228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C0E53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CB41A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46B88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C5461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C33BA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79446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3E5D34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8AB92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92820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637FBD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693E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34E3C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B797F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F24D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33B9E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135D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389B5C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B2BD7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Num: Integer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BF2847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1CFEBF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09B77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473BF33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1EECB6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'Введите множество Х', </w:t>
      </w:r>
      <w:r w:rsidRPr="009522E6">
        <w:rPr>
          <w:rFonts w:ascii="Consolas" w:hAnsi="Consolas" w:cs="Times New Roman"/>
          <w:bCs/>
          <w:sz w:val="20"/>
          <w:szCs w:val="20"/>
        </w:rPr>
        <w:t>Num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20FD9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B3965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23F11B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3B93BD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2438A8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2CB28AA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87D681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E0EB1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4B9FE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E5D2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90C56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2AF1F9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1FEC52A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82B657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43E1A6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файл - 1');</w:t>
      </w:r>
    </w:p>
    <w:p w14:paraId="42AA71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консоль - 2');</w:t>
      </w:r>
    </w:p>
    <w:p w14:paraId="1FD695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2);</w:t>
      </w:r>
    </w:p>
    <w:p w14:paraId="062DFD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2D759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28300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46BE29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set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0859F4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1);</w:t>
      </w:r>
    </w:p>
    <w:p w14:paraId="7E0124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2);</w:t>
      </w:r>
    </w:p>
    <w:p w14:paraId="0CDA698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3);</w:t>
      </w:r>
    </w:p>
    <w:p w14:paraId="320E30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65782E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E8C3B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4E420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EADB56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1, X1);</w:t>
      </w:r>
    </w:p>
    <w:p w14:paraId="19165E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2, X2);</w:t>
      </w:r>
    </w:p>
    <w:p w14:paraId="0A260D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3, X3);</w:t>
      </w:r>
    </w:p>
    <w:p w14:paraId="70D174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E7380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20169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2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3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ED022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1DA1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Y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X1 + X2 + X3;</w:t>
      </w:r>
    </w:p>
    <w:p w14:paraId="15F56E6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3982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F23BC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18F2C6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34B1F2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99EA8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46A576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54C864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lud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Ch);</w:t>
      </w:r>
    </w:p>
    <w:p w14:paraId="26C5A0A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6B0178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2C847E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207EED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3563C7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FF27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#13#10'Множество Y = {X1 U X2 U X3}: ');</w:t>
      </w:r>
    </w:p>
    <w:p w14:paraId="240D39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2A547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068A94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#13#10'Цифры в множестве: ');</w:t>
      </w:r>
    </w:p>
    <w:p w14:paraId="0D69D4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2FFAC5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цифр в множестве нет')</w:t>
      </w:r>
    </w:p>
    <w:p w14:paraId="4264B63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2CAF49A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5BAA48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2EB3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5BA5E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9C5AD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FAE42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1B3ED2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5425664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39D0AD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, #13#10'Множество Y = {X1 U X2 U X3}: ');</w:t>
      </w:r>
    </w:p>
    <w:p w14:paraId="15ACF63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For Ch in Y Do</w:t>
      </w:r>
    </w:p>
    <w:p w14:paraId="276DD6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3BCE7D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#13#10'Цифры в множестве: ');</w:t>
      </w:r>
    </w:p>
    <w:p w14:paraId="7BBC1F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7B01D9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цифр в множестве нет')</w:t>
      </w:r>
    </w:p>
    <w:p w14:paraId="110E4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6B0AC02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167B6B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, '''', Ch, '''; ');</w:t>
      </w:r>
    </w:p>
    <w:p w14:paraId="17CFFA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20C1746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89C2C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A51C56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E0E2D5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50ED92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450BF9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775DFA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6B6F5C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файл - 1');</w:t>
      </w:r>
    </w:p>
    <w:p w14:paraId="2A4D48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консоль - 2');</w:t>
      </w:r>
    </w:p>
    <w:p w14:paraId="71D474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2);</w:t>
      </w:r>
    </w:p>
    <w:p w14:paraId="7E78BA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886AC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19F85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WF);</w:t>
      </w:r>
    </w:p>
    <w:p w14:paraId="3FBFD1B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WF, Y1, Y);</w:t>
      </w:r>
    </w:p>
    <w:p w14:paraId="3CDDF1D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94799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00942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3E3DFF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B8C95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B634F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X1, X2, X3, Y,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7BDA74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6A550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F0C5C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X1, X2, X3);</w:t>
      </w:r>
    </w:p>
    <w:p w14:paraId="684F9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, X1, X2, X3);</w:t>
      </w:r>
    </w:p>
    <w:p w14:paraId="4F762B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036DFC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2D8CC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FAF0E9F" w14:textId="0C9F2B6C" w:rsidR="00CD1A4D" w:rsidRPr="009522E6" w:rsidRDefault="009522E6" w:rsidP="009522E6">
      <w:pPr>
        <w:ind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A7AA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E521C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6F0A00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6DB58A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6896D2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</w:p>
    <w:p w14:paraId="7D14E62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5CF99CE" w14:textId="109DE86A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RRECT</w:t>
      </w:r>
      <w:r w:rsidR="00C4579E">
        <w:rPr>
          <w:rFonts w:ascii="Consolas" w:eastAsia="Times New Roman" w:hAnsi="Consolas" w:cs="Times New Roman"/>
          <w:bCs/>
          <w:sz w:val="20"/>
          <w:szCs w:val="20"/>
        </w:rPr>
        <w:t xml:space="preserve"> = -1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84C29B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0CE8F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022B7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2EDA86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  <w:bookmarkStart w:id="0" w:name="_GoBack"/>
      <w:bookmarkEnd w:id="0"/>
    </w:p>
    <w:p w14:paraId="106C82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2DE377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A5BE4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0246B4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6D87B7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0A8E95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1B1B91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0BB9F4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AX_S = 85,</w:t>
      </w:r>
    </w:p>
    <w:p w14:paraId="77DB7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AMOUNT_S = 3;</w:t>
      </w:r>
    </w:p>
    <w:p w14:paraId="38B2FE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const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</w:p>
    <w:p w14:paraId="0B44A393" w14:textId="297818CE" w:rsidR="009522E6" w:rsidRPr="005A7B57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] = {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6343F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419A4B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корректный выбор!",</w:t>
      </w:r>
    </w:p>
    <w:p w14:paraId="574726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5F8EAE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7FC6A81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032C98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записи!",</w:t>
      </w:r>
    </w:p>
    <w:p w14:paraId="60DA048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;    </w:t>
      </w:r>
    </w:p>
    <w:p w14:paraId="26EB8B4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354A04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39D30B8" w14:textId="5DCF98E9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формирует множество из трёх множеств и находит числа </w:t>
      </w:r>
    </w:p>
    <w:p w14:paraId="002A0016" w14:textId="5BF56A3B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062F6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876B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35FE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5F2B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9111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DD5F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79B96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16F808E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447A9D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2F0A3BC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6A5477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B2B2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B7DCE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6200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EA7E2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9FF6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8BC09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30D210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5D04D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32CA9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]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03757FB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B1D9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3AEE7EF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8A94B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17709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B5D8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145A9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895D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98A41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65DC128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.inse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]);</w:t>
      </w:r>
    </w:p>
    <w:p w14:paraId="46C058E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2074A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nt amount)</w:t>
      </w:r>
    </w:p>
    <w:p w14:paraId="642834D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57FCD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2FADC6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2CE6F5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3354A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5246FFC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CFDCF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&gt; option;</w:t>
      </w:r>
    </w:p>
    <w:p w14:paraId="295D08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110CB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C5F67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30325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AB0CD3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3BBEB0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D9328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31924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4FF6B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5BDEE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4275E3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B01E7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(option &lt; 1 || option &gt; amount))</w:t>
      </w:r>
    </w:p>
    <w:p w14:paraId="628E69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C60975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09B0EB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078F829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27913F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return option;</w:t>
      </w:r>
    </w:p>
    <w:p w14:paraId="0A386C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B515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std::string str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B1435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156FE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61AE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68DB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0C320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8BFE0F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 str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4266F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80E6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0D18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66795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DE67C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540EE5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703D199" w14:textId="4CBA553F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</w:p>
    <w:p w14:paraId="23652176" w14:textId="71A501A4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- 1) != ".txt")</w:t>
      </w:r>
    </w:p>
    <w:p w14:paraId="488CC6B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5BAFC5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132DE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7A193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C9854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FE1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1C4C8A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5519DD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720C9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goo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FF033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0CF03B1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717272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E453E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7719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113A2A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953B32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B0D2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34D6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C74BC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5676E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4C0D7A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C224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B5C659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B2C7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FAF4F9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38C1D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156AD0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53984B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3AA64F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949BA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3C7F6A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F2CA0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E21C1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09FE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7A5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2783F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0FEE43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count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85D6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2704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unt = 0;</w:t>
      </w:r>
    </w:p>
    <w:p w14:paraId="082AD8E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6ECEB8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7AB1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amp;&amp; count !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CE5B6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3AA5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lt;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0A099C7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++;</w:t>
      </w:r>
    </w:p>
    <w:p w14:paraId="2DC47B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C8FAF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A5046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24AB5B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AMOUNT;</w:t>
      </w:r>
    </w:p>
    <w:p w14:paraId="5CD4DB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D052CF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9B10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C909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7BB4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4D6CF2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D562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3B702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B4AE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4D1C4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61EC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A834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F178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2BB98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CE3D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02A8E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BA12A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0DC38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7412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EE97A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E18BE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641A4B1" w14:textId="5F2241F1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4048A9F8" w14:textId="6B1130DE" w:rsidR="009522E6" w:rsidRPr="00C4579E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" &lt;&lt; MIN_S &lt;&lt; "; " &lt;&lt; MAX_S &lt;&lt; "]: \n";</w:t>
      </w:r>
    </w:p>
    <w:p w14:paraId="2F57EB7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AF069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415D5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B8C8C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FFB85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0F3519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3140DD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363F5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C58E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1F95A1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02BD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2220AC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5A7A6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24DED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FB63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E1531D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E24C4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3A042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623EC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7B38FA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3F9A9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BF764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DA1F9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6FAA29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3B962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0FC2B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51296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52B3F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172DAE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4E9276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3E124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&amp; file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F4F4E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085807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9F32A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65D7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FEA1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7D75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E0B30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E5414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AA937E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D2DF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CD7125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1E87A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EADE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D598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num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A5626C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19BD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48641AB" w14:textId="77777777" w:rsidR="009522E6" w:rsidRPr="00C4579E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D9202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75854F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64F575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CD5E8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37708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E43D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11204D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1F39C99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06F67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224B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B8B7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4751CB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FF80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F7EB4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509BD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1B35A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8A1E5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5F476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2E67CC1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5F0D32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6A33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4C97C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E66E4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1);</w:t>
      </w:r>
    </w:p>
    <w:p w14:paraId="0C5D2D8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2);</w:t>
      </w:r>
    </w:p>
    <w:p w14:paraId="6DA893B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3);</w:t>
      </w:r>
    </w:p>
    <w:p w14:paraId="7737E7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B7902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B2307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9DE1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7E45D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3ED398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569D27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65FCE2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8AF5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AED095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y, std::set&lt;char&gt; x1, std::set&lt;char&gt; x2, std::set&lt;char&gt; x3)</w:t>
      </w:r>
    </w:p>
    <w:p w14:paraId="328CB68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4279E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1)</w:t>
      </w:r>
    </w:p>
    <w:p w14:paraId="204AB9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6DAB16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2)</w:t>
      </w:r>
    </w:p>
    <w:p w14:paraId="578245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3BACA5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3)</w:t>
      </w:r>
    </w:p>
    <w:p w14:paraId="694BA0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1549CC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44A5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y1, std::set&lt;char&gt; y)</w:t>
      </w:r>
    </w:p>
    <w:p w14:paraId="237B01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E58E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418B03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0D12FC9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1.insert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2C71806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56DA5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3401F71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A7036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4DE2A3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0A9E4F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766A4A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66B7A3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2DF9F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68C76D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5C6A1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703ABC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185777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81B84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set&lt;char&gt; y1, std::set&lt;char&gt; y)</w:t>
      </w:r>
    </w:p>
    <w:p w14:paraId="01884C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E0F00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246668F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07D6625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46867DF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'" &lt;&lt; element &lt;&lt; "'; ";</w:t>
      </w:r>
    </w:p>
    <w:p w14:paraId="309A49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29F2B63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5F456B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0535CE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C3F989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2ECD59A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16F6420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050BE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4A502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394DAD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1384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D68E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611A76A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F4782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558A1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42E1B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67E085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2B70BD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F1A30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B31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y1, y);</w:t>
      </w:r>
    </w:p>
    <w:p w14:paraId="53689A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F406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2A307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63619F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27E1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BFEDCE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B6D2B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4618DD0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&gt; x1, x2, x3, y, y1;</w:t>
      </w:r>
    </w:p>
    <w:p w14:paraId="42E4FAF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7C94E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7768F3B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105BEF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31FD315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595AC3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7320B2CB" w14:textId="4CF1E6B8" w:rsidR="009642E3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2D0120" w14:textId="77777777" w:rsidR="009522E6" w:rsidRPr="00511493" w:rsidRDefault="009522E6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51149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5724BE9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BB1E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8B86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C2379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DA504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34679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Hash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BA9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DC4BE0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2FBB8A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48AB44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LENGTH,</w:t>
      </w:r>
    </w:p>
    <w:p w14:paraId="6D63421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13EA90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28B8F7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5AF7C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6F81A8F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S_NOT_READABLE,</w:t>
      </w:r>
    </w:p>
    <w:p w14:paraId="5C3BC54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7C0BFB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72BA4F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8DC0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913A0A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IN_S = 1,</w:t>
      </w:r>
    </w:p>
    <w:p w14:paraId="5107C4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,</w:t>
      </w:r>
    </w:p>
    <w:p w14:paraId="31FF7B1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AMOUNT_S = 3;</w:t>
      </w:r>
    </w:p>
    <w:p w14:paraId="312257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0D7E1FC5" w14:textId="77777777" w:rsidR="009522E6" w:rsidRPr="005A7B57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gramStart"/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"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3A9576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12F58C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Элементы множества разделяются пробелом!",</w:t>
      </w:r>
    </w:p>
    <w:p w14:paraId="712E48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корректный выбор!",</w:t>
      </w:r>
    </w:p>
    <w:p w14:paraId="179BB1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4AEA6E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1E8F0D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71160A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75921CD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правильное число множеств в файле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1696D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atic 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44A9EBE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45CB73C7" w14:textId="376F46D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формирует множество из трёх множеств и </w:t>
      </w:r>
    </w:p>
    <w:p w14:paraId="42FD0CDB" w14:textId="4425B035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 числа 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925787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8AC7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0216AC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D0B49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15B6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0FF1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17B89B6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202F63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F64F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085C1ED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1789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F05AF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81A9AE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B6A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70E2B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6EB73E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06F33B7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3C3C1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36F1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1ECF47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FCB89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A43754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F692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66AF8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D0DB6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377DF0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.ad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7592C2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4E929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nt amount) {</w:t>
      </w:r>
    </w:p>
    <w:p w14:paraId="535B67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4ACEA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8A24B2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28C9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38D7E8A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065C0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04C22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298E4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E78564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9935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139E9C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E28F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C99C6E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amount))</w:t>
      </w:r>
    </w:p>
    <w:p w14:paraId="32710E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4E91A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F372B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0288156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AA29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0C8A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203B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str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B8BE2B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85D3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90395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597FD1A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79A74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.charA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62A0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1AD00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F8B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578E53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9FFA0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AC8186" w14:textId="3E087172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&lt; 5 |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| 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</w:p>
    <w:p w14:paraId="64F4FDF9" w14:textId="5B4C18B4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0AF1A0E3" w14:textId="2C80D6CE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B5E8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7A82D8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E6D9D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483F48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EC6555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C5E0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73C911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9638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F332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D62E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01D1CF0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900E09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B5DE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1921C71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3FDFCD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ED6C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A608B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4C94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3AD74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6460B2E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CBC1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B2C9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0E1392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B5A97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D7255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655467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607C55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CED257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count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C391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A0E1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 = 0;</w:t>
      </w:r>
    </w:p>
    <w:p w14:paraId="2BEBC8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0F695D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584043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amp;&amp;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4726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3D203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++;</w:t>
      </w:r>
    </w:p>
    <w:p w14:paraId="4ACED44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B309C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1E8AEA8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5254827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1E74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E57595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0A2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57A801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33E69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70C2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3CD3C9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3E6DE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AE8AB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B1078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E5EB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C8F946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3E23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E36E7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51183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BF74EC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99560A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2AA1A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2CFF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E64B1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F2C246" w14:textId="34239CF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.txt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трем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55491DAC" w14:textId="034D188F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множествами, с </w:t>
      </w:r>
      <w:proofErr w:type="gramStart"/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[</w:t>
      </w:r>
      <w:proofErr w:type="gramEnd"/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713AF1B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193150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F22E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FE5D7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554AC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4223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6EAD418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7B89E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09745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63F429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3EA14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61B0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6627A7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47AE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AF74D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649C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AC5C7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7002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42BF85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E3D436" w14:textId="014F0F2E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.tx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дл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лучени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51060E1C" w14:textId="3FBC2720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езульта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7050FF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E77C9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4698F9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0B60B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D4418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3E2BF8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0CDA25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7D3596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21A49E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59293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132C2C4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AB836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6EDBBC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E36CD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5D3E6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3307D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9C1CB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AAEB7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B3872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1550F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74099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3AD7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0596C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1926C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952FB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8C27E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num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EE3AF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FD627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C5B663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множество Х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через </w:t>
      </w:r>
      <w:proofErr w:type="gramStart"/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белы :</w:t>
      </w:r>
      <w:proofErr w:type="gramEnd"/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);</w:t>
      </w:r>
    </w:p>
    <w:p w14:paraId="6CF2DC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3BF8F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8310E9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0987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1A4FD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51B085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0F166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9DBAC4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B6C52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x1, Set&lt;Character&gt; x2, Set&lt;Character&gt; x3) {</w:t>
      </w:r>
    </w:p>
    <w:p w14:paraId="75A1AE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A3EB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97F67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57A96A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95D1A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3D600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63DED0B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75F9297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B863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6DA1B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1);</w:t>
      </w:r>
    </w:p>
    <w:p w14:paraId="186097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2);</w:t>
      </w:r>
    </w:p>
    <w:p w14:paraId="4C9BB7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3);</w:t>
      </w:r>
    </w:p>
    <w:p w14:paraId="0CCD5F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3DE319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C55D4C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13D1E1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75C36B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64ED820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06A1E68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C16051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CF00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, Set&lt;Character&gt; x1, Set&lt;Character&gt; x2, Set&lt;Character&gt; x3) {</w:t>
      </w:r>
    </w:p>
    <w:p w14:paraId="774890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1);</w:t>
      </w:r>
    </w:p>
    <w:p w14:paraId="35EEB3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2);</w:t>
      </w:r>
    </w:p>
    <w:p w14:paraId="217624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3);</w:t>
      </w:r>
    </w:p>
    <w:p w14:paraId="4C513A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3C04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108D265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12048C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539D73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5A592EB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A62DF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2E337E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089069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2720B10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2C33474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6427F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002CE15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54CD9D9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6F23CC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4B5606E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E546D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F47C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, File file) {</w:t>
      </w:r>
    </w:p>
    <w:p w14:paraId="095DD8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7057A48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6D50DF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528B20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E6853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35C69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4B3DC2F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1B6C6E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29D6C0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2E9246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CAD5A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 catch (Exception e) {}</w:t>
      </w:r>
    </w:p>
    <w:p w14:paraId="617B4D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6A2D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4E5614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6FFE9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7E8772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D34EBF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24D29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5451F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07CEA9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1E38875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9AD7E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, file);</w:t>
      </w:r>
    </w:p>
    <w:p w14:paraId="0FEA63C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E016B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78EBA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0995AA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CCF09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A35C9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8FC4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6B14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103C0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076D0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FEEBB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9AFC8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48D7A7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14338B2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186D71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39AD75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E8914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AFEA9D" w14:textId="7BEB9AC5" w:rsidR="00511493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897E1D" w14:textId="388FF7F7" w:rsidR="00E935E0" w:rsidRPr="009522E6" w:rsidRDefault="00EF7E2C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522E6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130C977" w:rsidR="001467D9" w:rsidRPr="009522E6" w:rsidRDefault="00E2544D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4456F8" wp14:editId="6B507F46">
            <wp:extent cx="6647180" cy="307403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503FB89" w14:textId="0AA77F6A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FBA1B" w14:textId="521742CC" w:rsidR="00E2544D" w:rsidRDefault="00E2544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3FD5BA3" wp14:editId="67E9F364">
            <wp:extent cx="6101877" cy="33680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184" cy="337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7764F" w14:textId="7777777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BADAC1" wp14:editId="2886623A">
            <wp:extent cx="1417320" cy="6400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A5D1B" w14:textId="7337488E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66D269" wp14:editId="6605450F">
            <wp:extent cx="6647180" cy="946785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4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8E23C" w14:textId="3392327C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t xml:space="preserve">                                       </w:t>
      </w:r>
    </w:p>
    <w:p w14:paraId="4C24F3AC" w14:textId="2A5A63B8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B0590A" w14:textId="77777777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2AC4D" w14:textId="20479F7B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3A0A2C6" wp14:editId="0A209D85">
            <wp:extent cx="6647180" cy="3789045"/>
            <wp:effectExtent l="0" t="0" r="127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DF2F1" w14:textId="77777777" w:rsidR="00981B6D" w:rsidRPr="009642E3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ADBC96" w14:textId="38EC1795" w:rsidR="0025688C" w:rsidRDefault="00981B6D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BB11612" wp14:editId="14FC94FB">
            <wp:extent cx="6096000" cy="6400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63A75" w14:textId="0A1FF146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26AD1BCD" w:rsidR="00943FB5" w:rsidRPr="00943FB5" w:rsidRDefault="009F089F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276B0FFD">
          <v:shape id="_x0000_i1027" type="#_x0000_t75" style="width:483.85pt;height:730.55pt" o:ole="">
            <v:imagedata r:id="rId17" o:title=""/>
          </v:shape>
          <o:OLEObject Type="Embed" ProgID="Visio.Drawing.15" ShapeID="_x0000_i1027" DrawAspect="Content" ObjectID="_1761420358" r:id="rId18"/>
        </w:object>
      </w:r>
    </w:p>
    <w:p w14:paraId="5CD9133C" w14:textId="207ED367" w:rsidR="00A2007E" w:rsidRPr="00337E33" w:rsidRDefault="009F089F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9960" w14:anchorId="0B79B40A">
          <v:shape id="_x0000_i1028" type="#_x0000_t75" style="width:522.35pt;height:463.65pt" o:ole="">
            <v:imagedata r:id="rId19" o:title=""/>
          </v:shape>
          <o:OLEObject Type="Embed" ProgID="Visio.Drawing.15" ShapeID="_x0000_i1028" DrawAspect="Content" ObjectID="_1761420359" r:id="rId20"/>
        </w:object>
      </w:r>
    </w:p>
    <w:sectPr w:rsidR="00A2007E" w:rsidRPr="00337E33" w:rsidSect="00A20C2A">
      <w:footerReference w:type="default" r:id="rId2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920C14" w14:textId="77777777" w:rsidR="008D2AB5" w:rsidRDefault="008D2AB5" w:rsidP="00943FB5">
      <w:r>
        <w:separator/>
      </w:r>
    </w:p>
  </w:endnote>
  <w:endnote w:type="continuationSeparator" w:id="0">
    <w:p w14:paraId="57C3B0A4" w14:textId="77777777" w:rsidR="008D2AB5" w:rsidRDefault="008D2AB5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73D4DF" w14:textId="77777777" w:rsidR="008D2AB5" w:rsidRDefault="008D2AB5" w:rsidP="00943FB5">
      <w:r>
        <w:separator/>
      </w:r>
    </w:p>
  </w:footnote>
  <w:footnote w:type="continuationSeparator" w:id="0">
    <w:p w14:paraId="14FFD696" w14:textId="77777777" w:rsidR="008D2AB5" w:rsidRDefault="008D2AB5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A7B57"/>
    <w:rsid w:val="005B0FA1"/>
    <w:rsid w:val="005B7DCE"/>
    <w:rsid w:val="005E5751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D2AB5"/>
    <w:rsid w:val="008F4786"/>
    <w:rsid w:val="00903B98"/>
    <w:rsid w:val="00943A42"/>
    <w:rsid w:val="00943FB5"/>
    <w:rsid w:val="00951C49"/>
    <w:rsid w:val="009522E6"/>
    <w:rsid w:val="009642E3"/>
    <w:rsid w:val="00981B6D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86B51"/>
    <w:rsid w:val="00AF49C4"/>
    <w:rsid w:val="00B26BB7"/>
    <w:rsid w:val="00B80B44"/>
    <w:rsid w:val="00B906CB"/>
    <w:rsid w:val="00BB3653"/>
    <w:rsid w:val="00BD4ECC"/>
    <w:rsid w:val="00BE0939"/>
    <w:rsid w:val="00C05E94"/>
    <w:rsid w:val="00C4579E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38AC87-9DB0-4F53-AF9D-BF359E8B26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2</TotalTime>
  <Pages>21</Pages>
  <Words>4492</Words>
  <Characters>25609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62</cp:revision>
  <dcterms:created xsi:type="dcterms:W3CDTF">2023-09-20T19:04:00Z</dcterms:created>
  <dcterms:modified xsi:type="dcterms:W3CDTF">2023-11-13T19:39:00Z</dcterms:modified>
</cp:coreProperties>
</file>